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E900DD" w:rsidRDefault="00BF2EE9" w:rsidP="00BF2EE9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proofErr w:type="spellStart"/>
      <w:proofErr w:type="gramStart"/>
      <w:r>
        <w:rPr>
          <w:rFonts w:ascii="Times New Roman" w:hAnsi="Times New Roman" w:cs="Times New Roman"/>
          <w:sz w:val="24"/>
          <w:szCs w:val="24"/>
        </w:rPr>
        <w:t>MicroBaby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atapat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Component</w:t>
      </w:r>
      <w:r w:rsidR="004B4B0C">
        <w:rPr>
          <w:rFonts w:ascii="Times New Roman" w:hAnsi="Times New Roman" w:cs="Times New Roman"/>
          <w:sz w:val="24"/>
          <w:szCs w:val="24"/>
        </w:rPr>
        <w:t>.</w:t>
      </w:r>
      <w:proofErr w:type="gramEnd"/>
    </w:p>
    <w:p w:rsidR="00BF2EE9" w:rsidRDefault="00BF2EE9" w:rsidP="00686EA4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5B40C6" w:rsidRDefault="005B40C6" w:rsidP="005B40C6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The </w:t>
      </w:r>
      <w:proofErr w:type="spellStart"/>
      <w:r>
        <w:rPr>
          <w:rFonts w:ascii="Times New Roman" w:hAnsi="Times New Roman" w:cs="Times New Roman"/>
          <w:sz w:val="24"/>
          <w:szCs w:val="24"/>
        </w:rPr>
        <w:t>MicroBaby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ata path has only one new component not modeled so far, a bus driver.  That is the unit to be modeled here.</w:t>
      </w:r>
    </w:p>
    <w:p w:rsidR="00BF2EE9" w:rsidRDefault="00BF2EE9" w:rsidP="00686EA4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5B40C6" w:rsidRDefault="005B40C6" w:rsidP="00686EA4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The bus driver has the following look:</w:t>
      </w:r>
    </w:p>
    <w:p w:rsidR="005B40C6" w:rsidRDefault="005B40C6" w:rsidP="00686EA4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5B40C6" w:rsidRDefault="005B40C6" w:rsidP="00686EA4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object w:dxaOrig="3716" w:dyaOrig="289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186pt;height:144.75pt" o:ole="">
            <v:imagedata r:id="rId7" o:title=""/>
          </v:shape>
          <o:OLEObject Type="Embed" ProgID="Visio.Drawing.11" ShapeID="_x0000_i1027" DrawAspect="Content" ObjectID="_1509783750" r:id="rId8"/>
        </w:object>
      </w:r>
    </w:p>
    <w:p w:rsidR="00BF2EE9" w:rsidRDefault="005B40C6" w:rsidP="00686EA4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The data input is driven onto the BUS whenever </w:t>
      </w:r>
      <w:proofErr w:type="spellStart"/>
      <w:r>
        <w:rPr>
          <w:rFonts w:ascii="Times New Roman" w:hAnsi="Times New Roman" w:cs="Times New Roman"/>
          <w:sz w:val="24"/>
          <w:szCs w:val="24"/>
        </w:rPr>
        <w:t>DrBu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is asserted (a ‘1’) and when not asserted BUS is high impedance.</w:t>
      </w:r>
    </w:p>
    <w:p w:rsidR="005B40C6" w:rsidRDefault="005B40C6" w:rsidP="00686EA4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5B40C6" w:rsidRDefault="005B40C6" w:rsidP="00686EA4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This can be accomplished in VHDL using a SELECTED or CONDITIONAL signal assignment statement.  The CONDITIONAL form would be</w:t>
      </w:r>
    </w:p>
    <w:p w:rsidR="005B40C6" w:rsidRDefault="005B40C6" w:rsidP="00686EA4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5B40C6" w:rsidRDefault="005B40C6" w:rsidP="00686EA4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  <w:t xml:space="preserve">BUS &lt;= Data WHEN </w:t>
      </w:r>
      <w:proofErr w:type="spellStart"/>
      <w:r>
        <w:rPr>
          <w:rFonts w:ascii="Times New Roman" w:hAnsi="Times New Roman" w:cs="Times New Roman"/>
          <w:sz w:val="24"/>
          <w:szCs w:val="24"/>
        </w:rPr>
        <w:t>DrBus</w:t>
      </w:r>
      <w:proofErr w:type="spellEnd"/>
      <w:r>
        <w:rPr>
          <w:rFonts w:ascii="Times New Roman" w:hAnsi="Times New Roman" w:cs="Times New Roman"/>
          <w:sz w:val="24"/>
          <w:szCs w:val="24"/>
        </w:rPr>
        <w:t>=’1’ ELSE “ZZZZ…Z”;</w:t>
      </w:r>
    </w:p>
    <w:p w:rsidR="005B40C6" w:rsidRDefault="005B40C6" w:rsidP="00686EA4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5B40C6" w:rsidRDefault="005B40C6" w:rsidP="00686EA4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proofErr w:type="gramStart"/>
      <w:r>
        <w:rPr>
          <w:rFonts w:ascii="Times New Roman" w:hAnsi="Times New Roman" w:cs="Times New Roman"/>
          <w:sz w:val="24"/>
          <w:szCs w:val="24"/>
        </w:rPr>
        <w:t>where</w:t>
      </w:r>
      <w:proofErr w:type="gramEnd"/>
      <w:r>
        <w:rPr>
          <w:rFonts w:ascii="Times New Roman" w:hAnsi="Times New Roman" w:cs="Times New Roman"/>
          <w:sz w:val="24"/>
          <w:szCs w:val="24"/>
        </w:rPr>
        <w:t xml:space="preserve"> the number of Z’s in the vector conforms to the size of Data and the BUS.  BUS is a reserved word in VHDL so use your name for the data bus of </w:t>
      </w:r>
      <w:proofErr w:type="spellStart"/>
      <w:r>
        <w:rPr>
          <w:rFonts w:ascii="Times New Roman" w:hAnsi="Times New Roman" w:cs="Times New Roman"/>
          <w:sz w:val="24"/>
          <w:szCs w:val="24"/>
        </w:rPr>
        <w:t>MicroBaby</w:t>
      </w:r>
      <w:proofErr w:type="spellEnd"/>
      <w:r>
        <w:rPr>
          <w:rFonts w:ascii="Times New Roman" w:hAnsi="Times New Roman" w:cs="Times New Roman"/>
          <w:sz w:val="24"/>
          <w:szCs w:val="24"/>
        </w:rPr>
        <w:t>.</w:t>
      </w:r>
    </w:p>
    <w:p w:rsidR="005B40C6" w:rsidRDefault="005B40C6" w:rsidP="00686EA4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5B40C6" w:rsidRDefault="005B40C6" w:rsidP="00686EA4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7E2AC9" w:rsidRDefault="007E2AC9" w:rsidP="00686EA4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VHDL</w:t>
      </w:r>
      <w:r w:rsidR="00445E81">
        <w:rPr>
          <w:rFonts w:ascii="Times New Roman" w:hAnsi="Times New Roman" w:cs="Times New Roman"/>
          <w:sz w:val="24"/>
          <w:szCs w:val="24"/>
        </w:rPr>
        <w:t xml:space="preserve"> Part:</w:t>
      </w:r>
    </w:p>
    <w:p w:rsidR="007E2AC9" w:rsidRDefault="00445E81" w:rsidP="00686EA4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Write</w:t>
      </w:r>
      <w:r w:rsidR="009351E3">
        <w:rPr>
          <w:rFonts w:ascii="Times New Roman" w:hAnsi="Times New Roman" w:cs="Times New Roman"/>
          <w:sz w:val="24"/>
          <w:szCs w:val="24"/>
        </w:rPr>
        <w:t xml:space="preserve"> the</w:t>
      </w:r>
      <w:r w:rsidR="007E2AC9">
        <w:rPr>
          <w:rFonts w:ascii="Times New Roman" w:hAnsi="Times New Roman" w:cs="Times New Roman"/>
          <w:sz w:val="24"/>
          <w:szCs w:val="24"/>
        </w:rPr>
        <w:t xml:space="preserve"> ENTITY and </w:t>
      </w:r>
      <w:proofErr w:type="gramStart"/>
      <w:r w:rsidR="007E2AC9">
        <w:rPr>
          <w:rFonts w:ascii="Times New Roman" w:hAnsi="Times New Roman" w:cs="Times New Roman"/>
          <w:sz w:val="24"/>
          <w:szCs w:val="24"/>
        </w:rPr>
        <w:t>an ARCHITECTURE</w:t>
      </w:r>
      <w:proofErr w:type="gramEnd"/>
      <w:r w:rsidR="0074444D">
        <w:rPr>
          <w:rFonts w:ascii="Times New Roman" w:hAnsi="Times New Roman" w:cs="Times New Roman"/>
          <w:sz w:val="24"/>
          <w:szCs w:val="24"/>
        </w:rPr>
        <w:t xml:space="preserve"> of the bus driver</w:t>
      </w:r>
      <w:r>
        <w:rPr>
          <w:rFonts w:ascii="Times New Roman" w:hAnsi="Times New Roman" w:cs="Times New Roman"/>
          <w:sz w:val="24"/>
          <w:szCs w:val="24"/>
        </w:rPr>
        <w:t>.</w:t>
      </w:r>
    </w:p>
    <w:p w:rsidR="00445E81" w:rsidRDefault="00445E81" w:rsidP="00686EA4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840351" w:rsidRDefault="0074444D" w:rsidP="00840351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Data </w:t>
      </w:r>
      <w:r w:rsidR="004B4B0C">
        <w:rPr>
          <w:rFonts w:ascii="Times New Roman" w:hAnsi="Times New Roman" w:cs="Times New Roman"/>
          <w:sz w:val="24"/>
          <w:szCs w:val="24"/>
        </w:rPr>
        <w:t xml:space="preserve">Inputs and </w:t>
      </w:r>
      <w:r>
        <w:rPr>
          <w:rFonts w:ascii="Times New Roman" w:hAnsi="Times New Roman" w:cs="Times New Roman"/>
          <w:sz w:val="24"/>
          <w:szCs w:val="24"/>
        </w:rPr>
        <w:t xml:space="preserve">BUS </w:t>
      </w:r>
      <w:r w:rsidR="004B4B0C">
        <w:rPr>
          <w:rFonts w:ascii="Times New Roman" w:hAnsi="Times New Roman" w:cs="Times New Roman"/>
          <w:sz w:val="24"/>
          <w:szCs w:val="24"/>
        </w:rPr>
        <w:t xml:space="preserve">are of type </w:t>
      </w:r>
      <w:proofErr w:type="spellStart"/>
      <w:r w:rsidR="004B4B0C">
        <w:rPr>
          <w:rFonts w:ascii="Times New Roman" w:hAnsi="Times New Roman" w:cs="Times New Roman"/>
          <w:sz w:val="24"/>
          <w:szCs w:val="24"/>
        </w:rPr>
        <w:t>std_logic</w:t>
      </w:r>
      <w:r>
        <w:rPr>
          <w:rFonts w:ascii="Times New Roman" w:hAnsi="Times New Roman" w:cs="Times New Roman"/>
          <w:sz w:val="24"/>
          <w:szCs w:val="24"/>
        </w:rPr>
        <w:t>_</w:t>
      </w:r>
      <w:proofErr w:type="gramStart"/>
      <w:r>
        <w:rPr>
          <w:rFonts w:ascii="Times New Roman" w:hAnsi="Times New Roman" w:cs="Times New Roman"/>
          <w:sz w:val="24"/>
          <w:szCs w:val="24"/>
        </w:rPr>
        <w:t>vector</w:t>
      </w:r>
      <w:proofErr w:type="spellEnd"/>
      <w:r>
        <w:rPr>
          <w:rFonts w:ascii="Times New Roman" w:hAnsi="Times New Roman" w:cs="Times New Roman"/>
          <w:sz w:val="24"/>
          <w:szCs w:val="24"/>
        </w:rPr>
        <w:t>(</w:t>
      </w:r>
      <w:proofErr w:type="gramEnd"/>
      <w:r>
        <w:rPr>
          <w:rFonts w:ascii="Times New Roman" w:hAnsi="Times New Roman" w:cs="Times New Roman"/>
          <w:sz w:val="24"/>
          <w:szCs w:val="24"/>
        </w:rPr>
        <w:t xml:space="preserve">7 </w:t>
      </w:r>
      <w:proofErr w:type="spellStart"/>
      <w:r>
        <w:rPr>
          <w:rFonts w:ascii="Times New Roman" w:hAnsi="Times New Roman" w:cs="Times New Roman"/>
          <w:sz w:val="24"/>
          <w:szCs w:val="24"/>
        </w:rPr>
        <w:t>downto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0)</w:t>
      </w:r>
      <w:r w:rsidR="004B4B0C">
        <w:rPr>
          <w:rFonts w:ascii="Times New Roman" w:hAnsi="Times New Roman" w:cs="Times New Roman"/>
          <w:sz w:val="24"/>
          <w:szCs w:val="24"/>
        </w:rPr>
        <w:t>.</w:t>
      </w:r>
    </w:p>
    <w:p w:rsidR="007E2AC9" w:rsidRDefault="007E2AC9" w:rsidP="00686EA4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7E2AC9" w:rsidRDefault="007E2AC9" w:rsidP="00686EA4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Compile your VHDL code.  Modify </w:t>
      </w:r>
      <w:r w:rsidR="00840351">
        <w:rPr>
          <w:rFonts w:ascii="Times New Roman" w:hAnsi="Times New Roman" w:cs="Times New Roman"/>
          <w:sz w:val="24"/>
          <w:szCs w:val="24"/>
        </w:rPr>
        <w:t>a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estbenc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to test your code and simulate.  Prepare a report showing your VHDL results.</w:t>
      </w:r>
    </w:p>
    <w:p w:rsidR="007E2AC9" w:rsidRDefault="007E2AC9" w:rsidP="00686EA4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7E2AC9" w:rsidRDefault="00981AA4" w:rsidP="00686EA4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Start up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Quarti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and perform a synthesis on your design.  In your report be sure to show the circuit synthesized by </w:t>
      </w:r>
      <w:proofErr w:type="spellStart"/>
      <w:r>
        <w:rPr>
          <w:rFonts w:ascii="Times New Roman" w:hAnsi="Times New Roman" w:cs="Times New Roman"/>
          <w:sz w:val="24"/>
          <w:szCs w:val="24"/>
        </w:rPr>
        <w:t>Quarti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ala the </w:t>
      </w:r>
      <w:r w:rsidR="00D870E1">
        <w:rPr>
          <w:rFonts w:ascii="Times New Roman" w:hAnsi="Times New Roman" w:cs="Times New Roman"/>
          <w:sz w:val="24"/>
          <w:szCs w:val="24"/>
        </w:rPr>
        <w:t>report online for the mux_2to1</w:t>
      </w:r>
      <w:r>
        <w:rPr>
          <w:rFonts w:ascii="Times New Roman" w:hAnsi="Times New Roman" w:cs="Times New Roman"/>
          <w:sz w:val="24"/>
          <w:szCs w:val="24"/>
        </w:rPr>
        <w:t>.</w:t>
      </w:r>
    </w:p>
    <w:p w:rsidR="00686EA4" w:rsidRDefault="00686EA4" w:rsidP="00686EA4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686EA4" w:rsidRDefault="002774BA" w:rsidP="00686EA4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Submit it to the </w:t>
      </w:r>
      <w:proofErr w:type="spellStart"/>
      <w:r>
        <w:rPr>
          <w:rFonts w:ascii="Times New Roman" w:hAnsi="Times New Roman" w:cs="Times New Roman"/>
          <w:sz w:val="24"/>
          <w:szCs w:val="24"/>
        </w:rPr>
        <w:t>dropbox</w:t>
      </w:r>
      <w:proofErr w:type="spellEnd"/>
      <w:r w:rsidR="00840351">
        <w:rPr>
          <w:rFonts w:ascii="Times New Roman" w:hAnsi="Times New Roman" w:cs="Times New Roman"/>
          <w:sz w:val="24"/>
          <w:szCs w:val="24"/>
        </w:rPr>
        <w:t xml:space="preserve"> mb</w:t>
      </w:r>
      <w:r w:rsidR="0074444D">
        <w:rPr>
          <w:rFonts w:ascii="Times New Roman" w:hAnsi="Times New Roman" w:cs="Times New Roman"/>
          <w:sz w:val="24"/>
          <w:szCs w:val="24"/>
        </w:rPr>
        <w:t>8</w:t>
      </w:r>
      <w:bookmarkStart w:id="0" w:name="_GoBack"/>
      <w:bookmarkEnd w:id="0"/>
      <w:r w:rsidR="00840351">
        <w:rPr>
          <w:rFonts w:ascii="Times New Roman" w:hAnsi="Times New Roman" w:cs="Times New Roman"/>
          <w:sz w:val="24"/>
          <w:szCs w:val="24"/>
        </w:rPr>
        <w:t>.</w:t>
      </w:r>
    </w:p>
    <w:p w:rsidR="00686EA4" w:rsidRPr="00686EA4" w:rsidRDefault="00686EA4" w:rsidP="00686EA4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sectPr w:rsidR="00686EA4" w:rsidRPr="00686EA4">
      <w:headerReference w:type="default" r:id="rId9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7E2AC9" w:rsidRDefault="007E2AC9" w:rsidP="007E2AC9">
      <w:pPr>
        <w:spacing w:after="0" w:line="240" w:lineRule="auto"/>
      </w:pPr>
      <w:r>
        <w:separator/>
      </w:r>
    </w:p>
  </w:endnote>
  <w:endnote w:type="continuationSeparator" w:id="0">
    <w:p w:rsidR="007E2AC9" w:rsidRDefault="007E2AC9" w:rsidP="007E2AC9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7E2AC9" w:rsidRDefault="007E2AC9" w:rsidP="007E2AC9">
      <w:pPr>
        <w:spacing w:after="0" w:line="240" w:lineRule="auto"/>
      </w:pPr>
      <w:r>
        <w:separator/>
      </w:r>
    </w:p>
  </w:footnote>
  <w:footnote w:type="continuationSeparator" w:id="0">
    <w:p w:rsidR="007E2AC9" w:rsidRDefault="007E2AC9" w:rsidP="007E2AC9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E2AC9" w:rsidRDefault="00840351">
    <w:pPr>
      <w:pStyle w:val="Header"/>
    </w:pPr>
    <w:r>
      <w:t xml:space="preserve">MB Comp </w:t>
    </w:r>
    <w:r w:rsidR="005B40C6">
      <w:t>8</w:t>
    </w:r>
    <w:r w:rsidR="007E2AC9">
      <w:tab/>
      <w:t>ECE 3561</w:t>
    </w:r>
    <w:r w:rsidR="007E2AC9">
      <w:tab/>
    </w:r>
    <w:r w:rsidR="00F03A7D">
      <w:t>AU</w:t>
    </w:r>
    <w:r w:rsidR="007E2AC9">
      <w:t xml:space="preserve"> 2015</w:t>
    </w: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86EA4"/>
    <w:rsid w:val="000C3CD2"/>
    <w:rsid w:val="001A1C13"/>
    <w:rsid w:val="00211711"/>
    <w:rsid w:val="00227213"/>
    <w:rsid w:val="002774BA"/>
    <w:rsid w:val="00282163"/>
    <w:rsid w:val="003454E6"/>
    <w:rsid w:val="00445E81"/>
    <w:rsid w:val="004B4B0C"/>
    <w:rsid w:val="004E21F5"/>
    <w:rsid w:val="0051410F"/>
    <w:rsid w:val="00544CD3"/>
    <w:rsid w:val="005B40C6"/>
    <w:rsid w:val="00664D9B"/>
    <w:rsid w:val="00686EA4"/>
    <w:rsid w:val="0074444D"/>
    <w:rsid w:val="007E2AC9"/>
    <w:rsid w:val="00811F83"/>
    <w:rsid w:val="0082514F"/>
    <w:rsid w:val="00840351"/>
    <w:rsid w:val="009351E3"/>
    <w:rsid w:val="00981AA4"/>
    <w:rsid w:val="009F502D"/>
    <w:rsid w:val="00A0654B"/>
    <w:rsid w:val="00A17FE9"/>
    <w:rsid w:val="00BF2EE9"/>
    <w:rsid w:val="00C23244"/>
    <w:rsid w:val="00C9627A"/>
    <w:rsid w:val="00D3687E"/>
    <w:rsid w:val="00D4072F"/>
    <w:rsid w:val="00D870E1"/>
    <w:rsid w:val="00E900DD"/>
    <w:rsid w:val="00EE03BA"/>
    <w:rsid w:val="00F03A7D"/>
    <w:rsid w:val="00F6622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TMLPreformatted">
    <w:name w:val="HTML Preformatted"/>
    <w:basedOn w:val="Normal"/>
    <w:link w:val="HTMLPreformattedChar"/>
    <w:uiPriority w:val="99"/>
    <w:semiHidden/>
    <w:unhideWhenUsed/>
    <w:rsid w:val="0051410F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semiHidden/>
    <w:rsid w:val="0051410F"/>
    <w:rPr>
      <w:rFonts w:ascii="Courier New" w:eastAsia="Times New Roman" w:hAnsi="Courier New" w:cs="Courier New"/>
      <w:sz w:val="20"/>
      <w:szCs w:val="20"/>
    </w:rPr>
  </w:style>
  <w:style w:type="paragraph" w:styleId="Header">
    <w:name w:val="header"/>
    <w:basedOn w:val="Normal"/>
    <w:link w:val="HeaderChar"/>
    <w:uiPriority w:val="99"/>
    <w:unhideWhenUsed/>
    <w:rsid w:val="007E2AC9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7E2AC9"/>
  </w:style>
  <w:style w:type="paragraph" w:styleId="Footer">
    <w:name w:val="footer"/>
    <w:basedOn w:val="Normal"/>
    <w:link w:val="FooterChar"/>
    <w:uiPriority w:val="99"/>
    <w:unhideWhenUsed/>
    <w:rsid w:val="007E2AC9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7E2AC9"/>
  </w:style>
  <w:style w:type="table" w:styleId="TableGrid">
    <w:name w:val="Table Grid"/>
    <w:basedOn w:val="TableNormal"/>
    <w:uiPriority w:val="59"/>
    <w:rsid w:val="007E2AC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TMLPreformatted">
    <w:name w:val="HTML Preformatted"/>
    <w:basedOn w:val="Normal"/>
    <w:link w:val="HTMLPreformattedChar"/>
    <w:uiPriority w:val="99"/>
    <w:semiHidden/>
    <w:unhideWhenUsed/>
    <w:rsid w:val="0051410F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semiHidden/>
    <w:rsid w:val="0051410F"/>
    <w:rPr>
      <w:rFonts w:ascii="Courier New" w:eastAsia="Times New Roman" w:hAnsi="Courier New" w:cs="Courier New"/>
      <w:sz w:val="20"/>
      <w:szCs w:val="20"/>
    </w:rPr>
  </w:style>
  <w:style w:type="paragraph" w:styleId="Header">
    <w:name w:val="header"/>
    <w:basedOn w:val="Normal"/>
    <w:link w:val="HeaderChar"/>
    <w:uiPriority w:val="99"/>
    <w:unhideWhenUsed/>
    <w:rsid w:val="007E2AC9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7E2AC9"/>
  </w:style>
  <w:style w:type="paragraph" w:styleId="Footer">
    <w:name w:val="footer"/>
    <w:basedOn w:val="Normal"/>
    <w:link w:val="FooterChar"/>
    <w:uiPriority w:val="99"/>
    <w:unhideWhenUsed/>
    <w:rsid w:val="007E2AC9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7E2AC9"/>
  </w:style>
  <w:style w:type="table" w:styleId="TableGrid">
    <w:name w:val="Table Grid"/>
    <w:basedOn w:val="TableNormal"/>
    <w:uiPriority w:val="59"/>
    <w:rsid w:val="007E2AC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886140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6</TotalTime>
  <Pages>1</Pages>
  <Words>167</Words>
  <Characters>958</Characters>
  <Application>Microsoft Office Word</Application>
  <DocSecurity>0</DocSecurity>
  <Lines>7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The Ohio State University</Company>
  <LinksUpToDate>false</LinksUpToDate>
  <CharactersWithSpaces>112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Joanne E. DeGroat</dc:creator>
  <cp:lastModifiedBy>Joanne E. DeGroat</cp:lastModifiedBy>
  <cp:revision>4</cp:revision>
  <dcterms:created xsi:type="dcterms:W3CDTF">2015-11-23T16:20:00Z</dcterms:created>
  <dcterms:modified xsi:type="dcterms:W3CDTF">2015-11-23T16:36:00Z</dcterms:modified>
</cp:coreProperties>
</file>